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F98AA7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611"/>
        <w:gridCol w:w="1751"/>
      </w:tblGrid>
      <w:tr w:rsidR="00CA09B2" w14:paraId="7399166A" w14:textId="77777777" w:rsidTr="002A3DB1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D48F983" w14:textId="1B030B5A" w:rsidR="009A7E36" w:rsidRDefault="009A7E36" w:rsidP="009A7E36">
            <w:pPr>
              <w:pStyle w:val="T2"/>
            </w:pPr>
            <w:r>
              <w:t xml:space="preserve">Proposed Draft Text for                                                                        </w:t>
            </w:r>
            <w:r w:rsidR="00DA1509">
              <w:t xml:space="preserve">TB Sensing </w:t>
            </w:r>
            <w:proofErr w:type="spellStart"/>
            <w:r w:rsidR="00DA1509">
              <w:t>Meausrement</w:t>
            </w:r>
            <w:proofErr w:type="spellEnd"/>
            <w:r w:rsidR="00DA1509">
              <w:t xml:space="preserve"> Instance</w:t>
            </w:r>
          </w:p>
        </w:tc>
      </w:tr>
      <w:tr w:rsidR="00CA09B2" w14:paraId="6FF5FF9F" w14:textId="77777777" w:rsidTr="002A3DB1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2FDDC37" w14:textId="0E9DE503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C5427">
              <w:rPr>
                <w:b w:val="0"/>
                <w:sz w:val="20"/>
              </w:rPr>
              <w:t>2022</w:t>
            </w:r>
            <w:r>
              <w:rPr>
                <w:b w:val="0"/>
                <w:sz w:val="20"/>
              </w:rPr>
              <w:t>-</w:t>
            </w:r>
            <w:r w:rsidR="00BC5427">
              <w:rPr>
                <w:b w:val="0"/>
                <w:sz w:val="20"/>
              </w:rPr>
              <w:t>01</w:t>
            </w:r>
            <w:r>
              <w:rPr>
                <w:b w:val="0"/>
                <w:sz w:val="20"/>
              </w:rPr>
              <w:t>-</w:t>
            </w:r>
            <w:r w:rsidR="00BE4A25">
              <w:rPr>
                <w:b w:val="0"/>
                <w:sz w:val="20"/>
              </w:rPr>
              <w:t>24</w:t>
            </w:r>
          </w:p>
        </w:tc>
      </w:tr>
      <w:tr w:rsidR="00CA09B2" w14:paraId="33166D08" w14:textId="77777777" w:rsidTr="002A3DB1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B5C683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5449CE92" w14:textId="77777777" w:rsidTr="002A3DB1">
        <w:trPr>
          <w:jc w:val="center"/>
        </w:trPr>
        <w:tc>
          <w:tcPr>
            <w:tcW w:w="1336" w:type="dxa"/>
            <w:vAlign w:val="center"/>
          </w:tcPr>
          <w:p w14:paraId="7E61931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0054A244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49E1B423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11" w:type="dxa"/>
            <w:vAlign w:val="center"/>
          </w:tcPr>
          <w:p w14:paraId="72C88DB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751" w:type="dxa"/>
            <w:vAlign w:val="center"/>
          </w:tcPr>
          <w:p w14:paraId="12F1760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2A3DB1" w14:paraId="5886EAD2" w14:textId="77777777" w:rsidTr="002A3DB1">
        <w:trPr>
          <w:jc w:val="center"/>
        </w:trPr>
        <w:tc>
          <w:tcPr>
            <w:tcW w:w="1336" w:type="dxa"/>
            <w:vAlign w:val="center"/>
          </w:tcPr>
          <w:p w14:paraId="2E86A3B0" w14:textId="6CD6E4BE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heng Chen</w:t>
            </w:r>
          </w:p>
        </w:tc>
        <w:tc>
          <w:tcPr>
            <w:tcW w:w="2064" w:type="dxa"/>
            <w:vAlign w:val="center"/>
          </w:tcPr>
          <w:p w14:paraId="7E4258F2" w14:textId="0B124AAF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25B3D17" w14:textId="77777777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11437AE4" w14:textId="77777777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64CE4701" w14:textId="57C7C037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heng.chen@intel.com</w:t>
            </w:r>
          </w:p>
        </w:tc>
      </w:tr>
      <w:tr w:rsidR="0059416B" w14:paraId="67624950" w14:textId="77777777" w:rsidTr="002A3DB1">
        <w:trPr>
          <w:jc w:val="center"/>
        </w:trPr>
        <w:tc>
          <w:tcPr>
            <w:tcW w:w="1336" w:type="dxa"/>
            <w:vAlign w:val="center"/>
          </w:tcPr>
          <w:p w14:paraId="24CA10AC" w14:textId="11245DAF" w:rsidR="0059416B" w:rsidRDefault="0059416B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Ali </w:t>
            </w:r>
            <w:r w:rsidR="00FC7287">
              <w:rPr>
                <w:b w:val="0"/>
                <w:sz w:val="20"/>
              </w:rPr>
              <w:t>Raissinia</w:t>
            </w:r>
          </w:p>
        </w:tc>
        <w:tc>
          <w:tcPr>
            <w:tcW w:w="2064" w:type="dxa"/>
            <w:vAlign w:val="center"/>
          </w:tcPr>
          <w:p w14:paraId="76EE4FCD" w14:textId="1308DA89" w:rsidR="0059416B" w:rsidRDefault="00FC7287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</w:p>
        </w:tc>
        <w:tc>
          <w:tcPr>
            <w:tcW w:w="2814" w:type="dxa"/>
            <w:vAlign w:val="center"/>
          </w:tcPr>
          <w:p w14:paraId="2F7869F4" w14:textId="77777777" w:rsidR="0059416B" w:rsidRDefault="0059416B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3985807F" w14:textId="77777777" w:rsidR="0059416B" w:rsidRDefault="0059416B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519F4D38" w14:textId="049BAE39" w:rsidR="0059416B" w:rsidRDefault="0059416B" w:rsidP="002A3DB1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59416B">
              <w:rPr>
                <w:b w:val="0"/>
                <w:sz w:val="16"/>
              </w:rPr>
              <w:t>alirezar@qti.qualcomm.com</w:t>
            </w:r>
          </w:p>
        </w:tc>
      </w:tr>
      <w:tr w:rsidR="00CA09B2" w14:paraId="3C4FE181" w14:textId="77777777" w:rsidTr="002A3DB1">
        <w:trPr>
          <w:jc w:val="center"/>
        </w:trPr>
        <w:tc>
          <w:tcPr>
            <w:tcW w:w="1336" w:type="dxa"/>
            <w:vAlign w:val="center"/>
          </w:tcPr>
          <w:p w14:paraId="4AEB64FD" w14:textId="5B34E7B5" w:rsidR="00CA09B2" w:rsidRDefault="00503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Oscar Au</w:t>
            </w:r>
          </w:p>
        </w:tc>
        <w:tc>
          <w:tcPr>
            <w:tcW w:w="2064" w:type="dxa"/>
            <w:vAlign w:val="center"/>
          </w:tcPr>
          <w:p w14:paraId="438E0A90" w14:textId="3639C582" w:rsidR="00CA09B2" w:rsidRDefault="00503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Origin Wireless</w:t>
            </w:r>
          </w:p>
        </w:tc>
        <w:tc>
          <w:tcPr>
            <w:tcW w:w="2814" w:type="dxa"/>
            <w:vAlign w:val="center"/>
          </w:tcPr>
          <w:p w14:paraId="3B38092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6FC525DD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794A8EA9" w14:textId="6A2B7B3A" w:rsidR="00CA09B2" w:rsidRDefault="009F16F1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9F16F1">
              <w:rPr>
                <w:b w:val="0"/>
                <w:sz w:val="16"/>
              </w:rPr>
              <w:t>oscar.au@originwirelessai.com</w:t>
            </w:r>
          </w:p>
        </w:tc>
      </w:tr>
      <w:tr w:rsidR="009F16F1" w14:paraId="1F8C2CE5" w14:textId="77777777" w:rsidTr="002A3DB1">
        <w:trPr>
          <w:jc w:val="center"/>
        </w:trPr>
        <w:tc>
          <w:tcPr>
            <w:tcW w:w="1336" w:type="dxa"/>
            <w:vAlign w:val="center"/>
          </w:tcPr>
          <w:p w14:paraId="65ED1BA5" w14:textId="652546B0" w:rsidR="009F16F1" w:rsidRDefault="009F16F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laudio da Silva</w:t>
            </w:r>
          </w:p>
        </w:tc>
        <w:tc>
          <w:tcPr>
            <w:tcW w:w="2064" w:type="dxa"/>
            <w:vAlign w:val="center"/>
          </w:tcPr>
          <w:p w14:paraId="544A87B8" w14:textId="76B324BC" w:rsidR="009F16F1" w:rsidRDefault="009F16F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Meta</w:t>
            </w:r>
          </w:p>
        </w:tc>
        <w:tc>
          <w:tcPr>
            <w:tcW w:w="2814" w:type="dxa"/>
            <w:vAlign w:val="center"/>
          </w:tcPr>
          <w:p w14:paraId="4A458492" w14:textId="77777777" w:rsidR="009F16F1" w:rsidRDefault="009F16F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67FBB000" w14:textId="77777777" w:rsidR="009F16F1" w:rsidRDefault="009F16F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3D9BDD79" w14:textId="329354B0" w:rsidR="009F16F1" w:rsidRPr="009F16F1" w:rsidRDefault="00F03F77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F03F77">
              <w:rPr>
                <w:b w:val="0"/>
                <w:sz w:val="16"/>
              </w:rPr>
              <w:t>claudiodasilva@fb.com</w:t>
            </w:r>
          </w:p>
        </w:tc>
      </w:tr>
    </w:tbl>
    <w:p w14:paraId="5F8AF24B" w14:textId="6BD3FFB9" w:rsidR="00CA09B2" w:rsidRDefault="004122C6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5848439" wp14:editId="5141FEAC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E453B44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0FF5B0C" w14:textId="00964931" w:rsidR="0029020B" w:rsidRDefault="009A7E36">
                            <w:pPr>
                              <w:jc w:val="both"/>
                            </w:pPr>
                            <w:r>
                              <w:t xml:space="preserve">This document includes proposed draft text for </w:t>
                            </w:r>
                            <w:r w:rsidR="001D4B31">
                              <w:t>the “</w:t>
                            </w:r>
                            <w:r w:rsidR="00DA1509">
                              <w:t>TB sensing measurement instance</w:t>
                            </w:r>
                            <w:r w:rsidR="001D4B31">
                              <w:t xml:space="preserve">” sub-clause as defined in </w:t>
                            </w:r>
                            <w:proofErr w:type="spellStart"/>
                            <w:r w:rsidR="001D4B31">
                              <w:t>TGbf’s</w:t>
                            </w:r>
                            <w:proofErr w:type="spellEnd"/>
                            <w:r w:rsidR="001D4B31">
                              <w:t xml:space="preserve"> SFD.</w:t>
                            </w:r>
                          </w:p>
                          <w:p w14:paraId="208283EA" w14:textId="4A0B7ACE" w:rsidR="00BE4A25" w:rsidRDefault="00BE4A25">
                            <w:pPr>
                              <w:jc w:val="both"/>
                            </w:pPr>
                          </w:p>
                          <w:p w14:paraId="19800FA5" w14:textId="77777777" w:rsidR="00BE4A25" w:rsidRDefault="00BE4A25" w:rsidP="00BE4A25">
                            <w:pPr>
                              <w:jc w:val="both"/>
                              <w:rPr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isions:</w:t>
                            </w:r>
                          </w:p>
                          <w:p w14:paraId="60E4E80F" w14:textId="77777777" w:rsidR="00BE4A25" w:rsidRDefault="00BE4A25" w:rsidP="00BE4A25">
                            <w:pPr>
                              <w:jc w:val="both"/>
                              <w:rPr>
                                <w:rFonts w:eastAsia="Malgun Gothic"/>
                              </w:rPr>
                            </w:pPr>
                          </w:p>
                          <w:p w14:paraId="48A76D5A" w14:textId="4A7296F2" w:rsidR="00BE4A25" w:rsidRDefault="00BE4A25" w:rsidP="00BE4A25">
                            <w:pPr>
                              <w:numPr>
                                <w:ilvl w:val="0"/>
                                <w:numId w:val="9"/>
                              </w:numPr>
                              <w:jc w:val="both"/>
                              <w:rPr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 0: Initial version of the document.</w:t>
                            </w:r>
                          </w:p>
                          <w:p w14:paraId="2915A75E" w14:textId="4DE66C2F" w:rsidR="00F25CA3" w:rsidRDefault="00F25CA3" w:rsidP="00BE4A25">
                            <w:pPr>
                              <w:numPr>
                                <w:ilvl w:val="0"/>
                                <w:numId w:val="9"/>
                              </w:numPr>
                              <w:jc w:val="both"/>
                              <w:rPr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 1: Added “covering the full bandwidth” after “</w:t>
                            </w:r>
                            <w:r>
                              <w:t>The Sensing Sounding Trigger frame shall allocate uplink resources for one or more STA’s R2I NDP transmission</w:t>
                            </w:r>
                            <w:r>
                              <w:rPr>
                                <w:rFonts w:eastAsia="Malgun Gothic"/>
                              </w:rPr>
                              <w:t>”.</w:t>
                            </w:r>
                          </w:p>
                          <w:p w14:paraId="1BD128A2" w14:textId="355A37CF" w:rsidR="00A943A2" w:rsidRDefault="00A943A2" w:rsidP="00BE4A25">
                            <w:pPr>
                              <w:numPr>
                                <w:ilvl w:val="0"/>
                                <w:numId w:val="9"/>
                              </w:numPr>
                              <w:jc w:val="both"/>
                              <w:rPr>
                                <w:ins w:id="0" w:author="Chen, Cheng" w:date="2022-02-15T13:04:00Z"/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 2: Added several co-authors.</w:t>
                            </w:r>
                          </w:p>
                          <w:p w14:paraId="611BBEC3" w14:textId="7647E4F1" w:rsidR="00C16E5A" w:rsidRDefault="00C16E5A" w:rsidP="00BE4A25">
                            <w:pPr>
                              <w:numPr>
                                <w:ilvl w:val="0"/>
                                <w:numId w:val="9"/>
                              </w:numPr>
                              <w:jc w:val="both"/>
                              <w:rPr>
                                <w:rFonts w:eastAsia="Malgun Gothic"/>
                              </w:rPr>
                            </w:pPr>
                            <w:ins w:id="1" w:author="Chen, Cheng" w:date="2022-02-15T13:04:00Z">
                              <w:r>
                                <w:rPr>
                                  <w:rFonts w:eastAsia="Malgun Gothic"/>
                                </w:rPr>
                                <w:t xml:space="preserve">Rev 3: Revised based on comments received at the </w:t>
                              </w:r>
                              <w:proofErr w:type="spellStart"/>
                              <w:r>
                                <w:rPr>
                                  <w:rFonts w:eastAsia="Malgun Gothic"/>
                                </w:rPr>
                                <w:t>TGbf</w:t>
                              </w:r>
                              <w:proofErr w:type="spellEnd"/>
                              <w:r>
                                <w:rPr>
                                  <w:rFonts w:eastAsia="Malgun Gothic"/>
                                </w:rPr>
                                <w:t xml:space="preserve"> call on Feb. 10</w:t>
                              </w:r>
                              <w:r w:rsidRPr="00C16E5A">
                                <w:rPr>
                                  <w:rFonts w:eastAsia="Malgun Gothic"/>
                                  <w:vertAlign w:val="superscript"/>
                                  <w:rPrChange w:id="2" w:author="Chen, Cheng" w:date="2022-02-15T13:04:00Z">
                                    <w:rPr>
                                      <w:rFonts w:eastAsia="Malgun Gothic"/>
                                    </w:rPr>
                                  </w:rPrChange>
                                </w:rPr>
                                <w:t>th</w:t>
                              </w:r>
                              <w:r>
                                <w:rPr>
                                  <w:rFonts w:eastAsia="Malgun Gothic"/>
                                </w:rPr>
                                <w:t>.</w:t>
                              </w:r>
                            </w:ins>
                          </w:p>
                          <w:p w14:paraId="35730B2A" w14:textId="77777777" w:rsidR="00BE4A25" w:rsidRDefault="00BE4A25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84843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" o:allowincell="f" stroked="f">
                <v:textbox>
                  <w:txbxContent>
                    <w:p w14:paraId="2E453B44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0FF5B0C" w14:textId="00964931" w:rsidR="0029020B" w:rsidRDefault="009A7E36">
                      <w:pPr>
                        <w:jc w:val="both"/>
                      </w:pPr>
                      <w:r>
                        <w:t xml:space="preserve">This document includes proposed draft text for </w:t>
                      </w:r>
                      <w:r w:rsidR="001D4B31">
                        <w:t>the “</w:t>
                      </w:r>
                      <w:r w:rsidR="00DA1509">
                        <w:t>TB sensing measurement instance</w:t>
                      </w:r>
                      <w:r w:rsidR="001D4B31">
                        <w:t xml:space="preserve">” sub-clause as defined in </w:t>
                      </w:r>
                      <w:proofErr w:type="spellStart"/>
                      <w:r w:rsidR="001D4B31">
                        <w:t>TGbf’s</w:t>
                      </w:r>
                      <w:proofErr w:type="spellEnd"/>
                      <w:r w:rsidR="001D4B31">
                        <w:t xml:space="preserve"> SFD.</w:t>
                      </w:r>
                    </w:p>
                    <w:p w14:paraId="208283EA" w14:textId="4A0B7ACE" w:rsidR="00BE4A25" w:rsidRDefault="00BE4A25">
                      <w:pPr>
                        <w:jc w:val="both"/>
                      </w:pPr>
                    </w:p>
                    <w:p w14:paraId="19800FA5" w14:textId="77777777" w:rsidR="00BE4A25" w:rsidRDefault="00BE4A25" w:rsidP="00BE4A25">
                      <w:pPr>
                        <w:jc w:val="both"/>
                        <w:rPr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isions:</w:t>
                      </w:r>
                    </w:p>
                    <w:p w14:paraId="60E4E80F" w14:textId="77777777" w:rsidR="00BE4A25" w:rsidRDefault="00BE4A25" w:rsidP="00BE4A25">
                      <w:pPr>
                        <w:jc w:val="both"/>
                        <w:rPr>
                          <w:rFonts w:eastAsia="Malgun Gothic"/>
                        </w:rPr>
                      </w:pPr>
                    </w:p>
                    <w:p w14:paraId="48A76D5A" w14:textId="4A7296F2" w:rsidR="00BE4A25" w:rsidRDefault="00BE4A25" w:rsidP="00BE4A25">
                      <w:pPr>
                        <w:numPr>
                          <w:ilvl w:val="0"/>
                          <w:numId w:val="9"/>
                        </w:numPr>
                        <w:jc w:val="both"/>
                        <w:rPr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 0: Initial version of the document.</w:t>
                      </w:r>
                    </w:p>
                    <w:p w14:paraId="2915A75E" w14:textId="4DE66C2F" w:rsidR="00F25CA3" w:rsidRDefault="00F25CA3" w:rsidP="00BE4A25">
                      <w:pPr>
                        <w:numPr>
                          <w:ilvl w:val="0"/>
                          <w:numId w:val="9"/>
                        </w:numPr>
                        <w:jc w:val="both"/>
                        <w:rPr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 1: Added “covering the full bandwidth” after “</w:t>
                      </w:r>
                      <w:r>
                        <w:t>The Sensing Sounding Trigger frame shall allocate uplink resources for one or more STA’s R2I NDP transmission</w:t>
                      </w:r>
                      <w:r>
                        <w:rPr>
                          <w:rFonts w:eastAsia="Malgun Gothic"/>
                        </w:rPr>
                        <w:t>”.</w:t>
                      </w:r>
                    </w:p>
                    <w:p w14:paraId="1BD128A2" w14:textId="355A37CF" w:rsidR="00A943A2" w:rsidRDefault="00A943A2" w:rsidP="00BE4A25">
                      <w:pPr>
                        <w:numPr>
                          <w:ilvl w:val="0"/>
                          <w:numId w:val="9"/>
                        </w:numPr>
                        <w:jc w:val="both"/>
                        <w:rPr>
                          <w:ins w:id="3" w:author="Chen, Cheng" w:date="2022-02-15T13:04:00Z"/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 2: Added several co-authors.</w:t>
                      </w:r>
                    </w:p>
                    <w:p w14:paraId="611BBEC3" w14:textId="7647E4F1" w:rsidR="00C16E5A" w:rsidRDefault="00C16E5A" w:rsidP="00BE4A25">
                      <w:pPr>
                        <w:numPr>
                          <w:ilvl w:val="0"/>
                          <w:numId w:val="9"/>
                        </w:numPr>
                        <w:jc w:val="both"/>
                        <w:rPr>
                          <w:rFonts w:eastAsia="Malgun Gothic"/>
                        </w:rPr>
                      </w:pPr>
                      <w:ins w:id="4" w:author="Chen, Cheng" w:date="2022-02-15T13:04:00Z">
                        <w:r>
                          <w:rPr>
                            <w:rFonts w:eastAsia="Malgun Gothic"/>
                          </w:rPr>
                          <w:t xml:space="preserve">Rev 3: Revised based on comments received at the </w:t>
                        </w:r>
                        <w:proofErr w:type="spellStart"/>
                        <w:r>
                          <w:rPr>
                            <w:rFonts w:eastAsia="Malgun Gothic"/>
                          </w:rPr>
                          <w:t>TGbf</w:t>
                        </w:r>
                        <w:proofErr w:type="spellEnd"/>
                        <w:r>
                          <w:rPr>
                            <w:rFonts w:eastAsia="Malgun Gothic"/>
                          </w:rPr>
                          <w:t xml:space="preserve"> call on Feb. 10</w:t>
                        </w:r>
                        <w:r w:rsidRPr="00C16E5A">
                          <w:rPr>
                            <w:rFonts w:eastAsia="Malgun Gothic"/>
                            <w:vertAlign w:val="superscript"/>
                            <w:rPrChange w:id="5" w:author="Chen, Cheng" w:date="2022-02-15T13:04:00Z">
                              <w:rPr>
                                <w:rFonts w:eastAsia="Malgun Gothic"/>
                              </w:rPr>
                            </w:rPrChange>
                          </w:rPr>
                          <w:t>th</w:t>
                        </w:r>
                        <w:r>
                          <w:rPr>
                            <w:rFonts w:eastAsia="Malgun Gothic"/>
                          </w:rPr>
                          <w:t>.</w:t>
                        </w:r>
                      </w:ins>
                    </w:p>
                    <w:p w14:paraId="35730B2A" w14:textId="77777777" w:rsidR="00BE4A25" w:rsidRDefault="00BE4A25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59DA2EDD" w14:textId="77777777" w:rsidR="00DA1509" w:rsidRDefault="00CA09B2" w:rsidP="00DA1509">
      <w:r>
        <w:br w:type="page"/>
      </w:r>
    </w:p>
    <w:p w14:paraId="3FC79413" w14:textId="30649ADB" w:rsidR="00DA1509" w:rsidRDefault="00DA1509" w:rsidP="00DA1509">
      <w:pPr>
        <w:pStyle w:val="Heading2"/>
      </w:pPr>
      <w:r>
        <w:lastRenderedPageBreak/>
        <w:t>Current SFD text related to this topic:</w:t>
      </w:r>
    </w:p>
    <w:p w14:paraId="1E391018" w14:textId="2244ADAD" w:rsidR="00DA1509" w:rsidRDefault="00DA1509" w:rsidP="00DA1509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7.1.4.2 TB sensing measurement instance</w:t>
      </w:r>
    </w:p>
    <w:p w14:paraId="0E2B3C58" w14:textId="77777777" w:rsidR="00DA1509" w:rsidRDefault="00DA1509" w:rsidP="00DA1509">
      <w:r>
        <w:rPr>
          <w:color w:val="4472C4"/>
        </w:rPr>
        <w:t xml:space="preserve">(Motion 25c, 21/0990r2) </w:t>
      </w:r>
      <w:r>
        <w:t>A TB sensing measurement instance includes a polling phase, an NDPA sounding phase, and a TF sounding phase.  The order of the NDPA sounding phase and of the TF sounding phase is TBD.</w:t>
      </w:r>
    </w:p>
    <w:p w14:paraId="2BB6A45B" w14:textId="77777777" w:rsidR="00DA1509" w:rsidRDefault="00DA1509" w:rsidP="00DA1509">
      <w:pPr>
        <w:numPr>
          <w:ilvl w:val="0"/>
          <w:numId w:val="2"/>
        </w:numPr>
      </w:pPr>
      <w:r>
        <w:t>Note: This is for HE and/or EHT STAs.  Methods to support other STAs are TBD.</w:t>
      </w:r>
    </w:p>
    <w:p w14:paraId="18CC0D3B" w14:textId="77777777" w:rsidR="00DA1509" w:rsidRDefault="00DA1509" w:rsidP="00DA1509"/>
    <w:p w14:paraId="67243F90" w14:textId="77777777" w:rsidR="00DA1509" w:rsidRDefault="00DA1509" w:rsidP="00DA1509">
      <w:r>
        <w:rPr>
          <w:color w:val="4472C4"/>
        </w:rPr>
        <w:t xml:space="preserve">(Motion 29, 21/1543r1) </w:t>
      </w:r>
      <w:r>
        <w:t>Examples of possible TB sensing measurement instances are shown in Figure 3.  In this figure,</w:t>
      </w:r>
    </w:p>
    <w:p w14:paraId="74A75AD0" w14:textId="77777777" w:rsidR="00DA1509" w:rsidRDefault="00DA1509" w:rsidP="00DA1509">
      <w:pPr>
        <w:numPr>
          <w:ilvl w:val="0"/>
          <w:numId w:val="3"/>
        </w:numPr>
      </w:pPr>
      <w:r>
        <w:t>How to define the sounding order, as in example 3 or as in example 4, is TBD.</w:t>
      </w:r>
    </w:p>
    <w:p w14:paraId="5353E628" w14:textId="77777777" w:rsidR="00DA1509" w:rsidRDefault="00DA1509" w:rsidP="00DA1509">
      <w:pPr>
        <w:numPr>
          <w:ilvl w:val="0"/>
          <w:numId w:val="3"/>
        </w:numPr>
      </w:pPr>
      <w:r>
        <w:t>The reporting phase in example 5 may be separated from the sounding phases (TBD).</w:t>
      </w:r>
    </w:p>
    <w:p w14:paraId="54B16B77" w14:textId="77777777" w:rsidR="00DA1509" w:rsidRDefault="00DA1509" w:rsidP="00DA1509">
      <w:pPr>
        <w:numPr>
          <w:ilvl w:val="0"/>
          <w:numId w:val="3"/>
        </w:numPr>
      </w:pPr>
      <w:r>
        <w:t>The polling in the reporting phase in example 5 could be addressed to responders other than those involved in the sounding (TBD).</w:t>
      </w:r>
    </w:p>
    <w:p w14:paraId="35749364" w14:textId="77777777" w:rsidR="00DA1509" w:rsidRDefault="00DA1509" w:rsidP="00DA1509">
      <w:pPr>
        <w:numPr>
          <w:ilvl w:val="0"/>
          <w:numId w:val="3"/>
        </w:numPr>
      </w:pPr>
      <w:r>
        <w:t>LTF security update is TBD.</w:t>
      </w:r>
    </w:p>
    <w:p w14:paraId="54473107" w14:textId="7D00F17D" w:rsidR="00DA1509" w:rsidRDefault="00DA1509" w:rsidP="00DA1509">
      <w:r>
        <w:t xml:space="preserve"> </w:t>
      </w:r>
      <w:del w:id="3" w:author="Chen, Cheng" w:date="2022-02-15T13:00:00Z">
        <w:r w:rsidDel="0023023B">
          <w:object w:dxaOrig="9350" w:dyaOrig="2320" w14:anchorId="0889817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7.4pt;height:115.8pt" o:ole="">
              <v:imagedata r:id="rId7" o:title=""/>
            </v:shape>
            <o:OLEObject Type="Embed" ProgID="Visio.Drawing.15" ShapeID="_x0000_i1025" DrawAspect="Content" ObjectID="_1706435691" r:id="rId8"/>
          </w:object>
        </w:r>
      </w:del>
      <w:ins w:id="4" w:author="Chen, Cheng" w:date="2022-02-15T13:01:00Z">
        <w:r w:rsidR="0023023B">
          <w:rPr>
            <w:noProof/>
          </w:rPr>
          <w:drawing>
            <wp:inline distT="0" distB="0" distL="0" distR="0" wp14:anchorId="3FD52512" wp14:editId="33819584">
              <wp:extent cx="5943600" cy="1531620"/>
              <wp:effectExtent l="0" t="0" r="0" b="0"/>
              <wp:docPr id="2" name="Picture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"/>
                      <pic:cNvPicPr>
                        <a:picLocks noChangeAspect="1" noChangeArrowheads="1"/>
                      </pic:cNvPicPr>
                    </pic:nvPicPr>
                    <pic:blipFill>
                      <a:blip r:embed="rId9" r:link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15316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4A30C13E" w14:textId="77777777" w:rsidR="00DA1509" w:rsidRDefault="00DA1509" w:rsidP="00DA1509">
      <w:pPr>
        <w:jc w:val="center"/>
        <w:rPr>
          <w:b/>
          <w:bCs/>
          <w:sz w:val="18"/>
          <w:szCs w:val="18"/>
        </w:rPr>
      </w:pPr>
      <w:r>
        <w:rPr>
          <w:b/>
          <w:bCs/>
          <w:sz w:val="18"/>
          <w:szCs w:val="18"/>
        </w:rPr>
        <w:t>Figure 3: TB sensing measurement instance (examples). (</w:t>
      </w:r>
      <w:r>
        <w:rPr>
          <w:b/>
          <w:bCs/>
          <w:color w:val="4472C4"/>
          <w:sz w:val="18"/>
          <w:szCs w:val="18"/>
        </w:rPr>
        <w:t>Motion 29, 21/1543r1)</w:t>
      </w:r>
    </w:p>
    <w:p w14:paraId="4B725059" w14:textId="77777777" w:rsidR="00DA1509" w:rsidRDefault="00DA1509" w:rsidP="00DA1509"/>
    <w:p w14:paraId="7B814497" w14:textId="77777777" w:rsidR="00DA1509" w:rsidRDefault="00DA1509" w:rsidP="00DA1509">
      <w:pPr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7.1.4.2.1 Polling phase</w:t>
      </w:r>
    </w:p>
    <w:p w14:paraId="29314207" w14:textId="77777777" w:rsidR="00DA1509" w:rsidRDefault="00DA1509" w:rsidP="00DA1509">
      <w:r>
        <w:t xml:space="preserve">In the polling phase, an AP sends a Trigger frame to check the availability of STAs.  If a STA is available, it responds with a CTS-to-self </w:t>
      </w:r>
      <w:r>
        <w:rPr>
          <w:color w:val="4472C4"/>
        </w:rPr>
        <w:t>(Motion 25c, 21/0990r2)</w:t>
      </w:r>
      <w:r>
        <w:t>.</w:t>
      </w:r>
    </w:p>
    <w:p w14:paraId="61BED30B" w14:textId="77777777" w:rsidR="00DA1509" w:rsidRDefault="00DA1509" w:rsidP="00DA1509">
      <w:pPr>
        <w:rPr>
          <w:lang w:eastAsia="zh-CN"/>
        </w:rPr>
      </w:pPr>
    </w:p>
    <w:p w14:paraId="70B3384A" w14:textId="77777777" w:rsidR="00DA1509" w:rsidRDefault="00DA1509" w:rsidP="00DA1509">
      <w:pPr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7.1.4.2.2 NDPA sounding phase</w:t>
      </w:r>
    </w:p>
    <w:p w14:paraId="26837348" w14:textId="77777777" w:rsidR="00DA1509" w:rsidRDefault="00DA1509" w:rsidP="00DA1509">
      <w:r>
        <w:t xml:space="preserve">The NDPA sounding phase shall be present in a TB sensing measurement instance if at least one STA that is a sensing receiver responds in the polling phase </w:t>
      </w:r>
      <w:r>
        <w:rPr>
          <w:color w:val="4472C4"/>
        </w:rPr>
        <w:t>(Motion 25c, 21/0990r2)</w:t>
      </w:r>
      <w:r>
        <w:t>.</w:t>
      </w:r>
    </w:p>
    <w:p w14:paraId="1BEA6980" w14:textId="77777777" w:rsidR="00DA1509" w:rsidRDefault="00DA1509" w:rsidP="00DA1509"/>
    <w:p w14:paraId="0ADE0CE6" w14:textId="77777777" w:rsidR="00DA1509" w:rsidRDefault="00DA1509" w:rsidP="00DA1509">
      <w:r>
        <w:rPr>
          <w:color w:val="4472C4"/>
        </w:rPr>
        <w:t xml:space="preserve">(Motion 25c, 21/0990r2; Motion 26c, 21/1015r2) </w:t>
      </w:r>
      <w:r>
        <w:t>The NDPA sounding phase consists of</w:t>
      </w:r>
    </w:p>
    <w:p w14:paraId="03A18C48" w14:textId="77777777" w:rsidR="00DA1509" w:rsidRDefault="00DA1509" w:rsidP="00DA1509">
      <w:pPr>
        <w:numPr>
          <w:ilvl w:val="0"/>
          <w:numId w:val="4"/>
        </w:numPr>
      </w:pPr>
      <w:r>
        <w:t>The transmission of a Sensing NDP Announcement (NDPA) frame by an AP; and</w:t>
      </w:r>
    </w:p>
    <w:p w14:paraId="678F4686" w14:textId="77777777" w:rsidR="00DA1509" w:rsidRDefault="00DA1509" w:rsidP="00DA1509">
      <w:pPr>
        <w:numPr>
          <w:ilvl w:val="0"/>
          <w:numId w:val="4"/>
        </w:numPr>
      </w:pPr>
      <w:r>
        <w:t>The transmission of an NDP by an AP SIFS after the transmission of the Sensing NDPA frame.</w:t>
      </w:r>
    </w:p>
    <w:p w14:paraId="7E916E7F" w14:textId="77777777" w:rsidR="00DA1509" w:rsidRDefault="00DA1509" w:rsidP="00DA1509">
      <w:pPr>
        <w:numPr>
          <w:ilvl w:val="0"/>
          <w:numId w:val="5"/>
        </w:numPr>
      </w:pPr>
      <w:r>
        <w:t>Note: NDPA sounding may be used by pre-HE STAs (i.e., its use is not limited to HE and/or EHT STAs).</w:t>
      </w:r>
    </w:p>
    <w:p w14:paraId="2C490CF4" w14:textId="77777777" w:rsidR="00DA1509" w:rsidRDefault="00DA1509" w:rsidP="00DA1509"/>
    <w:p w14:paraId="0982A836" w14:textId="77777777" w:rsidR="00DA1509" w:rsidRDefault="00DA1509" w:rsidP="00DA1509">
      <w:r>
        <w:t>NDP can be used for the channel measurement (</w:t>
      </w:r>
      <w:proofErr w:type="gramStart"/>
      <w:r>
        <w:t>e.g.</w:t>
      </w:r>
      <w:proofErr w:type="gramEnd"/>
      <w:r>
        <w:t xml:space="preserve"> CSI) between sensing transmitter and sensing receiver(s) in sub-7 GHz bands.  NDP format for sensing is TBD </w:t>
      </w:r>
      <w:r>
        <w:rPr>
          <w:color w:val="4472C4"/>
        </w:rPr>
        <w:t>(Motion 22, 21/1015r1; Motion 29, 21/1543r1)</w:t>
      </w:r>
      <w:r>
        <w:t>.</w:t>
      </w:r>
    </w:p>
    <w:p w14:paraId="747BE29A" w14:textId="77777777" w:rsidR="00DA1509" w:rsidRDefault="00DA1509" w:rsidP="00DA1509"/>
    <w:p w14:paraId="4FB1169F" w14:textId="77777777" w:rsidR="00DA1509" w:rsidRDefault="00DA1509" w:rsidP="00DA1509">
      <w:pPr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7.1.4.2.3 Trigger frame (TF) sounding phase</w:t>
      </w:r>
    </w:p>
    <w:p w14:paraId="57BDA229" w14:textId="77777777" w:rsidR="00DA1509" w:rsidRDefault="00DA1509" w:rsidP="00DA1509">
      <w:r>
        <w:t xml:space="preserve">The TF sounding phase shall be present in a TB sensing measurement instance if at least one STA that is a sensing transmitter responds in the polling phase </w:t>
      </w:r>
      <w:r>
        <w:rPr>
          <w:color w:val="4472C4"/>
        </w:rPr>
        <w:t>(Motion 25c, 21/0990r2)</w:t>
      </w:r>
      <w:r>
        <w:t>.</w:t>
      </w:r>
    </w:p>
    <w:p w14:paraId="2102D4EA" w14:textId="77777777" w:rsidR="00DA1509" w:rsidRDefault="00DA1509" w:rsidP="00DA1509"/>
    <w:p w14:paraId="04AEDC91" w14:textId="77777777" w:rsidR="00DA1509" w:rsidRDefault="00DA1509" w:rsidP="00DA1509">
      <w:r>
        <w:rPr>
          <w:color w:val="4472C4"/>
        </w:rPr>
        <w:t>(Motion 25c, 21/0990r2; Motion 27, 21/1015r2)</w:t>
      </w:r>
      <w:r>
        <w:t xml:space="preserve"> The TF sounding phase consists of</w:t>
      </w:r>
    </w:p>
    <w:p w14:paraId="43506C0F" w14:textId="77777777" w:rsidR="00DA1509" w:rsidRDefault="00DA1509" w:rsidP="00DA1509">
      <w:pPr>
        <w:numPr>
          <w:ilvl w:val="0"/>
          <w:numId w:val="5"/>
        </w:numPr>
      </w:pPr>
      <w:r>
        <w:t>The transmission of a Trigger frame by an AP to solicit NDP transmission(s) from STA(s); and</w:t>
      </w:r>
    </w:p>
    <w:p w14:paraId="7F4E5CED" w14:textId="77777777" w:rsidR="00DA1509" w:rsidRDefault="00DA1509" w:rsidP="00DA1509">
      <w:pPr>
        <w:numPr>
          <w:ilvl w:val="0"/>
          <w:numId w:val="5"/>
        </w:numPr>
      </w:pPr>
      <w:r>
        <w:t>The transmission of an NDP by STA(s) SIFS after receiving the Trigger frame.</w:t>
      </w:r>
    </w:p>
    <w:p w14:paraId="7C4FFC5C" w14:textId="77777777" w:rsidR="00DA1509" w:rsidRDefault="00DA1509" w:rsidP="00DA1509">
      <w:pPr>
        <w:numPr>
          <w:ilvl w:val="0"/>
          <w:numId w:val="5"/>
        </w:numPr>
      </w:pPr>
      <w:r>
        <w:t>Note: TF sounding is defined for HE and/or EHT STAs.  Supporting other STAs is TBD.</w:t>
      </w:r>
    </w:p>
    <w:p w14:paraId="239156D3" w14:textId="77777777" w:rsidR="00DA1509" w:rsidRDefault="00DA1509" w:rsidP="00DA1509"/>
    <w:p w14:paraId="19BCAACE" w14:textId="77777777" w:rsidR="00DA1509" w:rsidRDefault="00DA1509" w:rsidP="00DA1509">
      <w:r>
        <w:t>NDP can be used for the channel measurement (</w:t>
      </w:r>
      <w:proofErr w:type="gramStart"/>
      <w:r>
        <w:t>e.g.</w:t>
      </w:r>
      <w:proofErr w:type="gramEnd"/>
      <w:r>
        <w:t xml:space="preserve"> CSI) between sensing transmitter(s) and sensing receiver in sub-7 GHz bands.  NDP format for sensing is TBD </w:t>
      </w:r>
      <w:r>
        <w:rPr>
          <w:color w:val="4472C4"/>
        </w:rPr>
        <w:t>(Motion 22, 21/1015r1; Motion 29, 21/1543r1)</w:t>
      </w:r>
      <w:r>
        <w:t>.</w:t>
      </w:r>
    </w:p>
    <w:p w14:paraId="7EF0C53F" w14:textId="75F1659E" w:rsidR="00C95820" w:rsidRDefault="00C95820" w:rsidP="00DA1509"/>
    <w:p w14:paraId="169D9607" w14:textId="3691412B" w:rsidR="00364680" w:rsidRDefault="00364680"/>
    <w:p w14:paraId="7D7DD20E" w14:textId="2791AD0D" w:rsidR="00364680" w:rsidRDefault="00DA1509" w:rsidP="00DA1509">
      <w:pPr>
        <w:pStyle w:val="Heading2"/>
      </w:pPr>
      <w:r>
        <w:t xml:space="preserve">Proposed Spec Text </w:t>
      </w:r>
      <w:r w:rsidR="002E1577">
        <w:t>Contribution</w:t>
      </w:r>
    </w:p>
    <w:p w14:paraId="2207E205" w14:textId="24F92D0F" w:rsidR="00BF2955" w:rsidRDefault="00BF2955">
      <w:pPr>
        <w:rPr>
          <w:i/>
          <w:iCs/>
        </w:rPr>
      </w:pPr>
    </w:p>
    <w:p w14:paraId="06424F3A" w14:textId="709CDBB1" w:rsidR="00BF2955" w:rsidRPr="00BF2955" w:rsidRDefault="00BF2955">
      <w:pPr>
        <w:rPr>
          <w:i/>
          <w:iCs/>
        </w:rPr>
      </w:pPr>
      <w:r>
        <w:rPr>
          <w:i/>
          <w:iCs/>
        </w:rPr>
        <w:t xml:space="preserve">Editor:  Include the text below </w:t>
      </w:r>
      <w:r w:rsidR="00A11941">
        <w:rPr>
          <w:i/>
          <w:iCs/>
        </w:rPr>
        <w:t xml:space="preserve">in Clause </w:t>
      </w:r>
      <w:ins w:id="5" w:author="Chen, Cheng" w:date="2022-02-15T13:03:00Z">
        <w:r w:rsidR="00A3687B">
          <w:rPr>
            <w:i/>
            <w:iCs/>
          </w:rPr>
          <w:t>11</w:t>
        </w:r>
      </w:ins>
      <w:del w:id="6" w:author="Chen, Cheng" w:date="2022-02-15T13:03:00Z">
        <w:r w:rsidR="00DA1509" w:rsidDel="00A3687B">
          <w:rPr>
            <w:i/>
            <w:iCs/>
          </w:rPr>
          <w:delText>7</w:delText>
        </w:r>
      </w:del>
      <w:r w:rsidR="00A11941">
        <w:rPr>
          <w:i/>
          <w:iCs/>
        </w:rPr>
        <w:t xml:space="preserve"> of </w:t>
      </w:r>
      <w:del w:id="7" w:author="Chen, Cheng" w:date="2022-02-15T13:03:00Z">
        <w:r w:rsidR="00A11941" w:rsidDel="00A3687B">
          <w:rPr>
            <w:i/>
            <w:iCs/>
          </w:rPr>
          <w:delText>TGbf’s SFD</w:delText>
        </w:r>
      </w:del>
      <w:proofErr w:type="spellStart"/>
      <w:ins w:id="8" w:author="Chen, Cheng" w:date="2022-02-15T13:03:00Z">
        <w:r w:rsidR="00A3687B">
          <w:rPr>
            <w:i/>
            <w:iCs/>
          </w:rPr>
          <w:t>TGbf</w:t>
        </w:r>
        <w:proofErr w:type="spellEnd"/>
        <w:r w:rsidR="00A3687B">
          <w:rPr>
            <w:i/>
            <w:iCs/>
          </w:rPr>
          <w:t xml:space="preserve"> D0.1</w:t>
        </w:r>
      </w:ins>
    </w:p>
    <w:p w14:paraId="7D13DA38" w14:textId="77777777" w:rsidR="00BF2955" w:rsidRDefault="00BF2955"/>
    <w:p w14:paraId="6007B086" w14:textId="7100AC98" w:rsidR="00DA1509" w:rsidRDefault="00A3687B" w:rsidP="00DA1509">
      <w:pPr>
        <w:rPr>
          <w:rFonts w:ascii="Arial" w:hAnsi="Arial" w:cs="Arial"/>
          <w:b/>
          <w:bCs/>
        </w:rPr>
      </w:pPr>
      <w:ins w:id="9" w:author="Chen, Cheng" w:date="2022-02-15T13:04:00Z">
        <w:r>
          <w:rPr>
            <w:rFonts w:ascii="Arial" w:hAnsi="Arial" w:cs="Arial"/>
            <w:b/>
            <w:bCs/>
          </w:rPr>
          <w:t>11</w:t>
        </w:r>
      </w:ins>
      <w:del w:id="10" w:author="Chen, Cheng" w:date="2022-02-15T13:04:00Z">
        <w:r w:rsidR="00DA1509" w:rsidDel="00A3687B">
          <w:rPr>
            <w:rFonts w:ascii="Arial" w:hAnsi="Arial" w:cs="Arial"/>
            <w:b/>
            <w:bCs/>
          </w:rPr>
          <w:delText>7</w:delText>
        </w:r>
      </w:del>
      <w:r w:rsidR="00DA1509">
        <w:rPr>
          <w:rFonts w:ascii="Arial" w:hAnsi="Arial" w:cs="Arial"/>
          <w:b/>
          <w:bCs/>
        </w:rPr>
        <w:t>.1.4.2 T</w:t>
      </w:r>
      <w:r w:rsidR="009D0896">
        <w:rPr>
          <w:rFonts w:ascii="Arial" w:hAnsi="Arial" w:cs="Arial"/>
          <w:b/>
          <w:bCs/>
        </w:rPr>
        <w:t>rigger-based (TB)</w:t>
      </w:r>
      <w:r w:rsidR="00DA1509">
        <w:rPr>
          <w:rFonts w:ascii="Arial" w:hAnsi="Arial" w:cs="Arial"/>
          <w:b/>
          <w:bCs/>
        </w:rPr>
        <w:t xml:space="preserve"> sensing measurement instance</w:t>
      </w:r>
    </w:p>
    <w:p w14:paraId="1B8B84F4" w14:textId="7934CA4A" w:rsidR="00364680" w:rsidRDefault="00DA1509" w:rsidP="00364680">
      <w:r>
        <w:t xml:space="preserve">TB sensing measurement instance is the trigger-based variant of </w:t>
      </w:r>
      <w:r w:rsidR="00B05516">
        <w:t xml:space="preserve">a </w:t>
      </w:r>
      <w:r>
        <w:t xml:space="preserve">sensing measurement instance. </w:t>
      </w:r>
      <w:r w:rsidR="0048536C">
        <w:t>It is applicable in scenarios where an AP is the sensing initiator</w:t>
      </w:r>
      <w:del w:id="11" w:author="Chen, Cheng" w:date="2022-02-15T13:06:00Z">
        <w:r w:rsidR="003372AB" w:rsidDel="00D82B9E">
          <w:delText xml:space="preserve"> or proxy sensing initiator</w:delText>
        </w:r>
      </w:del>
      <w:r w:rsidR="0048536C">
        <w:t xml:space="preserve">, and one or more non-AP STAs are the sensing responders. </w:t>
      </w:r>
      <w:r>
        <w:t>I</w:t>
      </w:r>
      <w:r w:rsidR="00B05516">
        <w:t xml:space="preserve">t includes a </w:t>
      </w:r>
      <w:r w:rsidR="0048536C">
        <w:t xml:space="preserve">polling phase, and a subset or </w:t>
      </w:r>
      <w:proofErr w:type="gramStart"/>
      <w:r w:rsidR="0048536C">
        <w:t>all of</w:t>
      </w:r>
      <w:proofErr w:type="gramEnd"/>
      <w:r w:rsidR="0048536C">
        <w:t xml:space="preserve"> the following phases: NDPA sounding phase, Trigger frame (TF) sounding phase, and reporting phase.</w:t>
      </w:r>
    </w:p>
    <w:p w14:paraId="380FED48" w14:textId="560EB80D" w:rsidR="00905EC8" w:rsidRDefault="00905EC8" w:rsidP="00364680"/>
    <w:p w14:paraId="5808E74E" w14:textId="77777777" w:rsidR="00905EC8" w:rsidRDefault="00905EC8" w:rsidP="00905EC8">
      <w:pPr>
        <w:pStyle w:val="ListParagraph"/>
        <w:numPr>
          <w:ilvl w:val="0"/>
          <w:numId w:val="8"/>
        </w:numPr>
      </w:pPr>
      <w:r>
        <w:t>Note: This is for HE and/or EHT STAs.  Methods to support other STAs are TBD.</w:t>
      </w:r>
    </w:p>
    <w:p w14:paraId="0DB79CD9" w14:textId="77777777" w:rsidR="00905EC8" w:rsidRDefault="00905EC8" w:rsidP="00364680"/>
    <w:p w14:paraId="3F5936C4" w14:textId="77777777" w:rsidR="00B05516" w:rsidRDefault="00B05516" w:rsidP="00B05516"/>
    <w:p w14:paraId="084EF2B9" w14:textId="520D962F" w:rsidR="00B05516" w:rsidRDefault="00B05516" w:rsidP="00B05516">
      <w:r>
        <w:t>Figure 1</w:t>
      </w:r>
      <w:r w:rsidR="009D0896">
        <w:t xml:space="preserve"> shows five examples of TB sensing measurement instances.</w:t>
      </w:r>
      <w:r>
        <w:t xml:space="preserve"> </w:t>
      </w:r>
      <w:r w:rsidR="009D0896">
        <w:t>E</w:t>
      </w:r>
      <w:r>
        <w:t xml:space="preserve">xample 1 shows a TB measurement instance </w:t>
      </w:r>
      <w:r w:rsidR="009D0896">
        <w:t>consisting</w:t>
      </w:r>
      <w:r>
        <w:t xml:space="preserve"> of a polling phase, an NDPA sounding phase, and a reporting phase</w:t>
      </w:r>
      <w:r w:rsidR="006A5210">
        <w:t xml:space="preserve">. Example 2 shows a TB </w:t>
      </w:r>
      <w:r w:rsidR="009D0896">
        <w:t xml:space="preserve">sensing measurement instance consisting of a polling phase and a TF sounding phase. Example 3, example 4, and example 5 show </w:t>
      </w:r>
      <w:del w:id="12" w:author="Chen, Cheng" w:date="2022-02-15T13:02:00Z">
        <w:r w:rsidR="009D0896" w:rsidDel="00F66766">
          <w:delText xml:space="preserve">a </w:delText>
        </w:r>
      </w:del>
      <w:ins w:id="13" w:author="Chen, Cheng" w:date="2022-02-15T13:02:00Z">
        <w:r w:rsidR="00F66766">
          <w:t xml:space="preserve">two </w:t>
        </w:r>
      </w:ins>
      <w:r w:rsidR="009D0896">
        <w:t>TB sensing measurement instance</w:t>
      </w:r>
      <w:ins w:id="14" w:author="Chen, Cheng" w:date="2022-02-15T13:02:00Z">
        <w:r w:rsidR="00F66766">
          <w:t xml:space="preserve">s. The first one </w:t>
        </w:r>
      </w:ins>
      <w:del w:id="15" w:author="Chen, Cheng" w:date="2022-02-15T13:03:00Z">
        <w:r w:rsidR="009D0896" w:rsidDel="00A3687B">
          <w:delText xml:space="preserve"> consist</w:delText>
        </w:r>
      </w:del>
      <w:ins w:id="16" w:author="Chen, Cheng" w:date="2022-02-15T13:03:00Z">
        <w:r w:rsidR="00A3687B">
          <w:t>consists of</w:t>
        </w:r>
      </w:ins>
      <w:del w:id="17" w:author="Chen, Cheng" w:date="2022-02-15T13:02:00Z">
        <w:r w:rsidR="009D0896" w:rsidDel="0024287C">
          <w:delText>ing</w:delText>
        </w:r>
      </w:del>
      <w:r w:rsidR="009D0896">
        <w:t xml:space="preserve"> </w:t>
      </w:r>
      <w:del w:id="18" w:author="Chen, Cheng" w:date="2022-02-15T13:03:00Z">
        <w:r w:rsidR="009D0896" w:rsidDel="00A3687B">
          <w:delText xml:space="preserve">of </w:delText>
        </w:r>
      </w:del>
      <w:r w:rsidR="009D0896">
        <w:t xml:space="preserve">a polling phase, an NDPA sounding phase, </w:t>
      </w:r>
      <w:ins w:id="19" w:author="Chen, Cheng" w:date="2022-02-15T13:02:00Z">
        <w:r w:rsidR="0024287C">
          <w:t xml:space="preserve">and </w:t>
        </w:r>
      </w:ins>
      <w:r w:rsidR="009D0896">
        <w:t>a TF sounding phase</w:t>
      </w:r>
      <w:ins w:id="20" w:author="Chen, Cheng" w:date="2022-02-15T13:03:00Z">
        <w:r w:rsidR="0024287C">
          <w:t>. The second one consists of</w:t>
        </w:r>
        <w:r w:rsidR="00A3687B">
          <w:t xml:space="preserve"> a polling phase</w:t>
        </w:r>
      </w:ins>
      <w:del w:id="21" w:author="Chen, Cheng" w:date="2022-02-15T13:03:00Z">
        <w:r w:rsidR="009D0896" w:rsidDel="0024287C">
          <w:delText>,</w:delText>
        </w:r>
      </w:del>
      <w:r w:rsidR="009D0896">
        <w:t xml:space="preserve"> and a reporting phase. </w:t>
      </w:r>
    </w:p>
    <w:p w14:paraId="0EF57917" w14:textId="77777777" w:rsidR="009D0896" w:rsidRDefault="009D0896" w:rsidP="00B05516"/>
    <w:p w14:paraId="5249045B" w14:textId="1E120E6C" w:rsidR="00B05516" w:rsidRDefault="009D0896" w:rsidP="00905EC8">
      <w:pPr>
        <w:pStyle w:val="ListParagraph"/>
        <w:numPr>
          <w:ilvl w:val="0"/>
          <w:numId w:val="8"/>
        </w:numPr>
      </w:pPr>
      <w:r>
        <w:t>Note: T</w:t>
      </w:r>
      <w:r w:rsidR="00B05516">
        <w:t>he order of TF sounding and NDPA sounding as shown in example 3</w:t>
      </w:r>
      <w:r>
        <w:t xml:space="preserve">, example </w:t>
      </w:r>
      <w:r w:rsidR="00B05516">
        <w:t>4</w:t>
      </w:r>
      <w:r>
        <w:t xml:space="preserve">, and </w:t>
      </w:r>
      <w:proofErr w:type="spellStart"/>
      <w:r>
        <w:t>exampler</w:t>
      </w:r>
      <w:proofErr w:type="spellEnd"/>
      <w:r>
        <w:t xml:space="preserve"> 5</w:t>
      </w:r>
      <w:r w:rsidR="00B05516">
        <w:t xml:space="preserve"> is TBD.</w:t>
      </w:r>
      <w:r>
        <w:t xml:space="preserve"> </w:t>
      </w:r>
      <w:r w:rsidR="00B05516">
        <w:t>The reporting phase in example 5 may be separated from the sounding phases (TBD).</w:t>
      </w:r>
      <w:r>
        <w:t xml:space="preserve"> </w:t>
      </w:r>
      <w:r w:rsidR="00B05516">
        <w:t>The polling in the reporting phase in example 5 could be addressed to responders other than those involved in the sounding (TBD).</w:t>
      </w:r>
      <w:r>
        <w:t xml:space="preserve"> </w:t>
      </w:r>
      <w:r w:rsidR="00B05516">
        <w:t>LTF security update</w:t>
      </w:r>
      <w:r>
        <w:t xml:space="preserve"> shown in all examples</w:t>
      </w:r>
      <w:r w:rsidR="00B05516">
        <w:t xml:space="preserve"> is TBD.</w:t>
      </w:r>
    </w:p>
    <w:p w14:paraId="5638ED73" w14:textId="65303EF8" w:rsidR="00B05516" w:rsidRDefault="00B05516" w:rsidP="00B05516">
      <w:r>
        <w:t xml:space="preserve"> </w:t>
      </w:r>
      <w:ins w:id="22" w:author="Chen, Cheng" w:date="2022-02-15T13:01:00Z">
        <w:r w:rsidR="00E61335">
          <w:rPr>
            <w:noProof/>
          </w:rPr>
          <w:drawing>
            <wp:inline distT="0" distB="0" distL="0" distR="0" wp14:anchorId="06EC9567" wp14:editId="35908838">
              <wp:extent cx="5943600" cy="1531620"/>
              <wp:effectExtent l="0" t="0" r="0" b="0"/>
              <wp:docPr id="3" name="Picture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"/>
                      <pic:cNvPicPr>
                        <a:picLocks noChangeAspect="1" noChangeArrowheads="1"/>
                      </pic:cNvPicPr>
                    </pic:nvPicPr>
                    <pic:blipFill>
                      <a:blip r:embed="rId9" r:link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15316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  <w:del w:id="23" w:author="Chen, Cheng" w:date="2022-02-15T13:01:00Z">
        <w:r w:rsidR="00E61335" w:rsidDel="00E61335">
          <w:object w:dxaOrig="11281" w:dyaOrig="2811" w14:anchorId="041037D7">
            <v:shape id="_x0000_i1026" type="#_x0000_t75" style="width:564pt;height:140.4pt" o:ole="">
              <v:imagedata r:id="rId7" o:title=""/>
            </v:shape>
            <o:OLEObject Type="Embed" ProgID="Visio.Drawing.15" ShapeID="_x0000_i1026" DrawAspect="Content" ObjectID="_1706435692" r:id="rId11"/>
          </w:object>
        </w:r>
      </w:del>
    </w:p>
    <w:p w14:paraId="60FA3F2D" w14:textId="11E48B7B" w:rsidR="00B05516" w:rsidRDefault="00B05516" w:rsidP="00B05516">
      <w:pPr>
        <w:jc w:val="center"/>
        <w:rPr>
          <w:b/>
          <w:bCs/>
          <w:sz w:val="18"/>
          <w:szCs w:val="18"/>
        </w:rPr>
      </w:pPr>
      <w:r>
        <w:rPr>
          <w:b/>
          <w:bCs/>
          <w:sz w:val="18"/>
          <w:szCs w:val="18"/>
        </w:rPr>
        <w:t xml:space="preserve">Figure </w:t>
      </w:r>
      <w:r w:rsidR="009D0896">
        <w:rPr>
          <w:b/>
          <w:bCs/>
          <w:sz w:val="18"/>
          <w:szCs w:val="18"/>
        </w:rPr>
        <w:t>1</w:t>
      </w:r>
      <w:r>
        <w:rPr>
          <w:b/>
          <w:bCs/>
          <w:sz w:val="18"/>
          <w:szCs w:val="18"/>
        </w:rPr>
        <w:t xml:space="preserve">: </w:t>
      </w:r>
      <w:r w:rsidR="00AA5953">
        <w:rPr>
          <w:b/>
          <w:bCs/>
          <w:sz w:val="18"/>
          <w:szCs w:val="18"/>
        </w:rPr>
        <w:t xml:space="preserve">Examples of </w:t>
      </w:r>
      <w:r>
        <w:rPr>
          <w:b/>
          <w:bCs/>
          <w:sz w:val="18"/>
          <w:szCs w:val="18"/>
        </w:rPr>
        <w:t xml:space="preserve">TB sensing measurement </w:t>
      </w:r>
      <w:r w:rsidR="00AA5953">
        <w:rPr>
          <w:b/>
          <w:bCs/>
          <w:sz w:val="18"/>
          <w:szCs w:val="18"/>
        </w:rPr>
        <w:t>instance.</w:t>
      </w:r>
      <w:r>
        <w:rPr>
          <w:b/>
          <w:bCs/>
          <w:sz w:val="18"/>
          <w:szCs w:val="18"/>
        </w:rPr>
        <w:t xml:space="preserve"> </w:t>
      </w:r>
    </w:p>
    <w:p w14:paraId="55090152" w14:textId="57B4414E" w:rsidR="00CA09B2" w:rsidRDefault="00CA09B2"/>
    <w:p w14:paraId="0A19F733" w14:textId="528B3F05" w:rsidR="009D0896" w:rsidRPr="001F743C" w:rsidRDefault="00A3687B" w:rsidP="009D0896">
      <w:pPr>
        <w:rPr>
          <w:rFonts w:ascii="Arial" w:hAnsi="Arial" w:cs="Arial"/>
          <w:i/>
          <w:iCs/>
        </w:rPr>
      </w:pPr>
      <w:ins w:id="24" w:author="Chen, Cheng" w:date="2022-02-15T13:04:00Z">
        <w:r>
          <w:rPr>
            <w:rFonts w:ascii="Arial" w:hAnsi="Arial" w:cs="Arial"/>
            <w:i/>
            <w:iCs/>
          </w:rPr>
          <w:t>11</w:t>
        </w:r>
      </w:ins>
      <w:del w:id="25" w:author="Chen, Cheng" w:date="2022-02-15T13:04:00Z">
        <w:r w:rsidR="009D0896" w:rsidRPr="001F743C" w:rsidDel="00A3687B">
          <w:rPr>
            <w:rFonts w:ascii="Arial" w:hAnsi="Arial" w:cs="Arial"/>
            <w:i/>
            <w:iCs/>
          </w:rPr>
          <w:delText>7</w:delText>
        </w:r>
      </w:del>
      <w:r w:rsidR="009D0896" w:rsidRPr="001F743C">
        <w:rPr>
          <w:rFonts w:ascii="Arial" w:hAnsi="Arial" w:cs="Arial"/>
          <w:i/>
          <w:iCs/>
        </w:rPr>
        <w:t>.1.4.2.1 Polling phase</w:t>
      </w:r>
    </w:p>
    <w:p w14:paraId="662A566C" w14:textId="0EE1E7AF" w:rsidR="009D0896" w:rsidRDefault="00C41EE8" w:rsidP="009D0896">
      <w:r>
        <w:t xml:space="preserve">In the polling phase, an AP sends a Sensing Polling Trigger frame to check the availability of STAs that are expected to participate in the TB sensing measurement instance. </w:t>
      </w:r>
      <w:r w:rsidR="009D0896">
        <w:t>The polling phase shall always be present</w:t>
      </w:r>
      <w:r w:rsidR="00BB31C3">
        <w:t xml:space="preserve"> </w:t>
      </w:r>
      <w:r w:rsidR="00955E93">
        <w:t xml:space="preserve">and </w:t>
      </w:r>
      <w:r w:rsidR="00955E93" w:rsidRPr="00BE4A25">
        <w:t>come</w:t>
      </w:r>
      <w:r w:rsidR="00BB31C3" w:rsidRPr="00BE4A25">
        <w:t xml:space="preserve"> first</w:t>
      </w:r>
      <w:r w:rsidR="009D0896">
        <w:t xml:space="preserve"> in a TB sensing measurement instance.</w:t>
      </w:r>
    </w:p>
    <w:p w14:paraId="20906826" w14:textId="71CE563F" w:rsidR="009D0896" w:rsidRDefault="009D0896" w:rsidP="009D0896"/>
    <w:p w14:paraId="169E3703" w14:textId="47F2C907" w:rsidR="00AA5953" w:rsidRDefault="00AA5953" w:rsidP="009D0896">
      <w:r>
        <w:t xml:space="preserve">The AP shall send a </w:t>
      </w:r>
      <w:r w:rsidR="00C341CD">
        <w:t xml:space="preserve">Sensing </w:t>
      </w:r>
      <w:r w:rsidR="003A61FA">
        <w:t xml:space="preserve">Polling </w:t>
      </w:r>
      <w:r>
        <w:t>Trigger frame</w:t>
      </w:r>
      <w:r w:rsidR="003A61FA">
        <w:t xml:space="preserve"> to one or more STAs and shall allocate each RU in the Polling Trigger frame to only one STA. Any STA addressed by a User Info field in a</w:t>
      </w:r>
      <w:r w:rsidR="00905EC8">
        <w:t xml:space="preserve"> </w:t>
      </w:r>
      <w:r w:rsidR="00C341CD">
        <w:t xml:space="preserve">Sensing </w:t>
      </w:r>
      <w:r w:rsidR="00905EC8">
        <w:t>Polling</w:t>
      </w:r>
      <w:r w:rsidR="003A61FA">
        <w:t xml:space="preserve"> Trigger frame </w:t>
      </w:r>
      <w:r w:rsidR="00955E93">
        <w:t xml:space="preserve">can </w:t>
      </w:r>
      <w:r w:rsidR="003A61FA">
        <w:t>request to participate in the TB sensing measurement instance by responding with a CTS-to-self frame in its designated RU allocation as identified in the</w:t>
      </w:r>
      <w:r w:rsidR="00905EC8">
        <w:t xml:space="preserve"> </w:t>
      </w:r>
      <w:r w:rsidR="00C341CD">
        <w:t xml:space="preserve">Sensing </w:t>
      </w:r>
      <w:r w:rsidR="00905EC8">
        <w:t>Polling</w:t>
      </w:r>
      <w:r w:rsidR="003A61FA">
        <w:t xml:space="preserve"> Trigger frame.</w:t>
      </w:r>
    </w:p>
    <w:p w14:paraId="40E704F7" w14:textId="77777777" w:rsidR="003A61FA" w:rsidRDefault="003A61FA" w:rsidP="009D0896"/>
    <w:p w14:paraId="3A5DAD95" w14:textId="4816DD72" w:rsidR="0048536C" w:rsidRDefault="003A61FA" w:rsidP="00905EC8">
      <w:pPr>
        <w:pStyle w:val="ListParagraph"/>
        <w:numPr>
          <w:ilvl w:val="0"/>
          <w:numId w:val="8"/>
        </w:numPr>
      </w:pPr>
      <w:r>
        <w:lastRenderedPageBreak/>
        <w:t xml:space="preserve">Note: The format of </w:t>
      </w:r>
      <w:r w:rsidR="00C341CD">
        <w:t xml:space="preserve">Sensing </w:t>
      </w:r>
      <w:r>
        <w:t>Polling Trigger frame is TBD.</w:t>
      </w:r>
    </w:p>
    <w:p w14:paraId="7A42F598" w14:textId="77777777" w:rsidR="00DE26B3" w:rsidRDefault="00DE26B3" w:rsidP="00DE26B3">
      <w:pPr>
        <w:rPr>
          <w:rFonts w:ascii="Arial" w:hAnsi="Arial" w:cs="Arial"/>
          <w:i/>
          <w:iCs/>
        </w:rPr>
      </w:pPr>
    </w:p>
    <w:p w14:paraId="280DE739" w14:textId="110BB190" w:rsidR="00DE26B3" w:rsidRPr="001F743C" w:rsidRDefault="00A3687B" w:rsidP="00DE26B3">
      <w:pPr>
        <w:rPr>
          <w:rFonts w:ascii="Arial" w:hAnsi="Arial" w:cs="Arial"/>
          <w:i/>
          <w:iCs/>
        </w:rPr>
      </w:pPr>
      <w:ins w:id="26" w:author="Chen, Cheng" w:date="2022-02-15T13:04:00Z">
        <w:r>
          <w:rPr>
            <w:rFonts w:ascii="Arial" w:hAnsi="Arial" w:cs="Arial"/>
            <w:i/>
            <w:iCs/>
          </w:rPr>
          <w:t>11</w:t>
        </w:r>
      </w:ins>
      <w:del w:id="27" w:author="Chen, Cheng" w:date="2022-02-15T13:04:00Z">
        <w:r w:rsidR="00DE26B3" w:rsidRPr="001F743C" w:rsidDel="00A3687B">
          <w:rPr>
            <w:rFonts w:ascii="Arial" w:hAnsi="Arial" w:cs="Arial"/>
            <w:i/>
            <w:iCs/>
          </w:rPr>
          <w:delText>7</w:delText>
        </w:r>
      </w:del>
      <w:r w:rsidR="00DE26B3" w:rsidRPr="001F743C">
        <w:rPr>
          <w:rFonts w:ascii="Arial" w:hAnsi="Arial" w:cs="Arial"/>
          <w:i/>
          <w:iCs/>
        </w:rPr>
        <w:t>.1.4.2.2 NDPA sounding phase</w:t>
      </w:r>
    </w:p>
    <w:p w14:paraId="04A02B8C" w14:textId="448FC728" w:rsidR="00DE26B3" w:rsidRDefault="00C41EE8" w:rsidP="00DE26B3">
      <w:r>
        <w:t xml:space="preserve">In the NDPA sounding phase, the AP, which is a sensing transmitter, sends NDP to one or more STAs to perform </w:t>
      </w:r>
      <w:r w:rsidR="0048536C">
        <w:t xml:space="preserve">sensing </w:t>
      </w:r>
      <w:r>
        <w:t xml:space="preserve">measurement. </w:t>
      </w:r>
      <w:r w:rsidR="00DE26B3">
        <w:t xml:space="preserve">The NDPA sounding phase shall be present in a TB sensing measurement instance if at least one STA that is a sensing receiver </w:t>
      </w:r>
      <w:r w:rsidR="00107F50">
        <w:t xml:space="preserve">has </w:t>
      </w:r>
      <w:r w:rsidR="00927714">
        <w:t>responded</w:t>
      </w:r>
      <w:r w:rsidR="00DE26B3">
        <w:t xml:space="preserve"> in the polling phase</w:t>
      </w:r>
      <w:r w:rsidR="0048536C">
        <w:t xml:space="preserve"> of the TB sensing measurement instance</w:t>
      </w:r>
      <w:r w:rsidR="00DE26B3">
        <w:t>.</w:t>
      </w:r>
      <w:r w:rsidR="00927714">
        <w:t xml:space="preserve"> </w:t>
      </w:r>
    </w:p>
    <w:p w14:paraId="003E2463" w14:textId="6B068F94" w:rsidR="00DE26B3" w:rsidRDefault="00DE26B3" w:rsidP="00DE26B3"/>
    <w:p w14:paraId="75BF01A5" w14:textId="5AD81ECC" w:rsidR="00DE26B3" w:rsidRDefault="00DE26B3" w:rsidP="00DE26B3">
      <w:r>
        <w:t>The AP shall transmit a Sensing NDP</w:t>
      </w:r>
      <w:r w:rsidR="006C3025">
        <w:t xml:space="preserve"> Announcement</w:t>
      </w:r>
      <w:r>
        <w:t xml:space="preserve"> frame</w:t>
      </w:r>
      <w:r w:rsidR="00C41EE8">
        <w:t xml:space="preserve"> to one or more STAs that are sensing receivers and that have responded in the polling phase</w:t>
      </w:r>
      <w:r w:rsidR="0048536C">
        <w:t xml:space="preserve"> of the T</w:t>
      </w:r>
      <w:r w:rsidR="0048536C">
        <w:rPr>
          <w:rFonts w:hint="eastAsia"/>
          <w:lang w:eastAsia="zh-CN"/>
        </w:rPr>
        <w:t>B</w:t>
      </w:r>
      <w:r w:rsidR="0048536C">
        <w:t xml:space="preserve"> sensing measurement instance</w:t>
      </w:r>
      <w:r w:rsidR="00C41EE8">
        <w:t xml:space="preserve">, </w:t>
      </w:r>
      <w:r w:rsidR="00927714">
        <w:t xml:space="preserve">followed by </w:t>
      </w:r>
      <w:r w:rsidR="00457E41" w:rsidRPr="00457E41">
        <w:t xml:space="preserve">Initiator-to-Responder (I2R) </w:t>
      </w:r>
      <w:r w:rsidR="00927714">
        <w:t xml:space="preserve">NDP transmission SIFS after. </w:t>
      </w:r>
      <w:r w:rsidR="00C41EE8">
        <w:t>The STA Info fields within the Sensing NDP</w:t>
      </w:r>
      <w:r w:rsidR="006C3025">
        <w:t xml:space="preserve"> Announcement</w:t>
      </w:r>
      <w:r w:rsidR="00C41EE8">
        <w:t xml:space="preserve"> frame specify all the STAs that will use the NDP sent by the AP.</w:t>
      </w:r>
      <w:r w:rsidR="00457E41">
        <w:t xml:space="preserve"> </w:t>
      </w:r>
    </w:p>
    <w:p w14:paraId="4DA5F478" w14:textId="72A08DCF" w:rsidR="00927714" w:rsidRDefault="00927714" w:rsidP="00DE26B3"/>
    <w:p w14:paraId="146D45D3" w14:textId="1435A927" w:rsidR="00927714" w:rsidRDefault="00927714" w:rsidP="00927714">
      <w:pPr>
        <w:pStyle w:val="ListParagraph"/>
        <w:numPr>
          <w:ilvl w:val="0"/>
          <w:numId w:val="8"/>
        </w:numPr>
      </w:pPr>
      <w:r>
        <w:t>Note: The formats of Sensing NDP</w:t>
      </w:r>
      <w:r w:rsidR="006C3025">
        <w:t xml:space="preserve"> Announcement frame</w:t>
      </w:r>
      <w:r>
        <w:t xml:space="preserve"> and </w:t>
      </w:r>
      <w:r w:rsidR="00457E41">
        <w:t xml:space="preserve">I2R </w:t>
      </w:r>
      <w:r>
        <w:t>NDP are TBD.</w:t>
      </w:r>
    </w:p>
    <w:p w14:paraId="0FE60065" w14:textId="44CFEE9B" w:rsidR="00905EC8" w:rsidRDefault="00905EC8" w:rsidP="00DE26B3"/>
    <w:p w14:paraId="78019130" w14:textId="6F2BD951" w:rsidR="00927714" w:rsidRDefault="00927714" w:rsidP="00DE26B3"/>
    <w:p w14:paraId="3D7A117A" w14:textId="1E2F5023" w:rsidR="00927714" w:rsidRPr="001F743C" w:rsidRDefault="00A3687B" w:rsidP="00927714">
      <w:pPr>
        <w:rPr>
          <w:rFonts w:ascii="Arial" w:hAnsi="Arial" w:cs="Arial"/>
          <w:i/>
          <w:iCs/>
        </w:rPr>
      </w:pPr>
      <w:ins w:id="28" w:author="Chen, Cheng" w:date="2022-02-15T13:04:00Z">
        <w:r>
          <w:rPr>
            <w:rFonts w:ascii="Arial" w:hAnsi="Arial" w:cs="Arial"/>
            <w:i/>
            <w:iCs/>
          </w:rPr>
          <w:t>11</w:t>
        </w:r>
      </w:ins>
      <w:del w:id="29" w:author="Chen, Cheng" w:date="2022-02-15T13:04:00Z">
        <w:r w:rsidR="00927714" w:rsidRPr="001F743C" w:rsidDel="00A3687B">
          <w:rPr>
            <w:rFonts w:ascii="Arial" w:hAnsi="Arial" w:cs="Arial"/>
            <w:i/>
            <w:iCs/>
          </w:rPr>
          <w:delText>7</w:delText>
        </w:r>
      </w:del>
      <w:r w:rsidR="00927714" w:rsidRPr="001F743C">
        <w:rPr>
          <w:rFonts w:ascii="Arial" w:hAnsi="Arial" w:cs="Arial"/>
          <w:i/>
          <w:iCs/>
        </w:rPr>
        <w:t>.1.4.2.</w:t>
      </w:r>
      <w:r w:rsidR="00A927EA">
        <w:rPr>
          <w:rFonts w:ascii="Arial" w:hAnsi="Arial" w:cs="Arial"/>
          <w:i/>
          <w:iCs/>
        </w:rPr>
        <w:t>3</w:t>
      </w:r>
      <w:r w:rsidR="00927714" w:rsidRPr="001F743C">
        <w:rPr>
          <w:rFonts w:ascii="Arial" w:hAnsi="Arial" w:cs="Arial"/>
          <w:i/>
          <w:iCs/>
        </w:rPr>
        <w:t xml:space="preserve"> </w:t>
      </w:r>
      <w:r w:rsidR="00927714">
        <w:rPr>
          <w:rFonts w:ascii="Arial" w:hAnsi="Arial" w:cs="Arial"/>
          <w:i/>
          <w:iCs/>
        </w:rPr>
        <w:t>Trigger frame (TF)</w:t>
      </w:r>
      <w:r w:rsidR="00927714" w:rsidRPr="001F743C">
        <w:rPr>
          <w:rFonts w:ascii="Arial" w:hAnsi="Arial" w:cs="Arial"/>
          <w:i/>
          <w:iCs/>
        </w:rPr>
        <w:t xml:space="preserve"> sounding phase</w:t>
      </w:r>
    </w:p>
    <w:p w14:paraId="0EFD5648" w14:textId="1AA286AA" w:rsidR="00927714" w:rsidRDefault="00C41EE8" w:rsidP="00927714">
      <w:r>
        <w:t xml:space="preserve">In the TF sounding phase, the AP, which is a sensing receiver, solicits NDP transmissions from one or more STAs to perform </w:t>
      </w:r>
      <w:r w:rsidR="0048536C">
        <w:t>sensing</w:t>
      </w:r>
      <w:r>
        <w:t xml:space="preserve"> measurement. </w:t>
      </w:r>
      <w:r w:rsidR="00927714">
        <w:t xml:space="preserve">The TF sounding phase </w:t>
      </w:r>
      <w:r w:rsidR="00927714" w:rsidRPr="00BE4A25">
        <w:t>shall be</w:t>
      </w:r>
      <w:r w:rsidR="00927714">
        <w:t xml:space="preserve"> present in a TB sensing measurement instance if at least one STA that is a sensing transmitter</w:t>
      </w:r>
      <w:r w:rsidR="00107F50">
        <w:t xml:space="preserve"> has</w:t>
      </w:r>
      <w:r w:rsidR="00927714">
        <w:t xml:space="preserve"> responded in the polling phase</w:t>
      </w:r>
      <w:r w:rsidR="0048536C">
        <w:t xml:space="preserve"> of the TB sensing measurement instance</w:t>
      </w:r>
      <w:r w:rsidR="00927714">
        <w:t xml:space="preserve">. </w:t>
      </w:r>
    </w:p>
    <w:p w14:paraId="27E3CBAB" w14:textId="77777777" w:rsidR="00927714" w:rsidRDefault="00927714" w:rsidP="00927714"/>
    <w:p w14:paraId="69092BD8" w14:textId="0BFCBEB0" w:rsidR="00927714" w:rsidRDefault="00927714" w:rsidP="00927714">
      <w:r>
        <w:t xml:space="preserve">The AP shall transmit a </w:t>
      </w:r>
      <w:r w:rsidR="00C41EE8">
        <w:t xml:space="preserve">Sensing </w:t>
      </w:r>
      <w:r w:rsidR="00FF4058">
        <w:t xml:space="preserve">Sounding </w:t>
      </w:r>
      <w:r w:rsidR="00C41EE8">
        <w:t>Trigger</w:t>
      </w:r>
      <w:r>
        <w:t xml:space="preserve"> frame to</w:t>
      </w:r>
      <w:ins w:id="30" w:author="Chen, Cheng" w:date="2022-02-15T13:05:00Z">
        <w:r w:rsidR="00345126">
          <w:t xml:space="preserve"> one </w:t>
        </w:r>
        <w:proofErr w:type="spellStart"/>
        <w:r w:rsidR="00345126">
          <w:t>ore</w:t>
        </w:r>
        <w:proofErr w:type="spellEnd"/>
        <w:r w:rsidR="00345126">
          <w:t xml:space="preserve"> more</w:t>
        </w:r>
      </w:ins>
      <w:r>
        <w:t xml:space="preserve"> STAs </w:t>
      </w:r>
      <w:r w:rsidR="00FF4058">
        <w:t>that are sensing transmitters and that have responded in the polling phase</w:t>
      </w:r>
      <w:r w:rsidR="00457E41">
        <w:t xml:space="preserve"> of the TB sensing measurement instance</w:t>
      </w:r>
      <w:r w:rsidR="00FF4058">
        <w:t xml:space="preserve"> </w:t>
      </w:r>
      <w:r w:rsidR="00C41EE8">
        <w:t xml:space="preserve">to </w:t>
      </w:r>
      <w:proofErr w:type="spellStart"/>
      <w:r w:rsidR="00C41EE8">
        <w:t>solict</w:t>
      </w:r>
      <w:proofErr w:type="spellEnd"/>
      <w:r w:rsidR="00C41EE8">
        <w:t xml:space="preserve"> </w:t>
      </w:r>
      <w:r w:rsidR="00457E41">
        <w:t xml:space="preserve">Responder-to-Initiator (R2I) </w:t>
      </w:r>
      <w:r w:rsidR="00C41EE8">
        <w:t>NDP transmission(s)</w:t>
      </w:r>
      <w:r w:rsidR="00FF4058">
        <w:t xml:space="preserve">. The Sensing Sounding Trigger frame shall allocate uplink resources for one or more STA’s </w:t>
      </w:r>
      <w:r w:rsidR="00457E41">
        <w:t xml:space="preserve">R2I </w:t>
      </w:r>
      <w:r w:rsidR="00FF4058">
        <w:t>NDP transmission</w:t>
      </w:r>
      <w:r w:rsidR="00F25CA3">
        <w:t xml:space="preserve"> covering the full bandwidth</w:t>
      </w:r>
      <w:r w:rsidR="00FF4058">
        <w:t>. Any STA addressed by a User Info field in a Sensing Sounding Trigger frame shall transmit NDP SIFS after receiving the Sensing Sounding Trigger frame.</w:t>
      </w:r>
    </w:p>
    <w:p w14:paraId="1FE3FDAC" w14:textId="77777777" w:rsidR="00927714" w:rsidRDefault="00927714" w:rsidP="00927714"/>
    <w:p w14:paraId="08878129" w14:textId="21A2B329" w:rsidR="00927714" w:rsidRDefault="00927714" w:rsidP="00927714">
      <w:pPr>
        <w:pStyle w:val="ListParagraph"/>
        <w:numPr>
          <w:ilvl w:val="0"/>
          <w:numId w:val="8"/>
        </w:numPr>
      </w:pPr>
      <w:r>
        <w:t xml:space="preserve">Note: The formats of Sensing </w:t>
      </w:r>
      <w:r w:rsidR="00FF4058">
        <w:t>Sounding Trigger frame</w:t>
      </w:r>
      <w:r>
        <w:t xml:space="preserve"> and</w:t>
      </w:r>
      <w:r w:rsidR="00457E41">
        <w:t xml:space="preserve"> R2I</w:t>
      </w:r>
      <w:r>
        <w:t xml:space="preserve"> NDP are TBD.</w:t>
      </w:r>
    </w:p>
    <w:p w14:paraId="003CF470" w14:textId="3F81D54F" w:rsidR="00927714" w:rsidRDefault="00927714" w:rsidP="00DE26B3"/>
    <w:p w14:paraId="72E0FF67" w14:textId="3CB30C1A" w:rsidR="00A927EA" w:rsidRDefault="00A927EA" w:rsidP="00DE26B3"/>
    <w:p w14:paraId="3BE41AAF" w14:textId="045930E5" w:rsidR="00A927EA" w:rsidRDefault="00A927EA" w:rsidP="00DE26B3">
      <w:pPr>
        <w:rPr>
          <w:lang w:eastAsia="zh-CN"/>
        </w:rPr>
      </w:pPr>
      <w:r>
        <w:t>Figure 2 shows an example of a TB sensing measurement instance consisting of a polling phase, an NDPA sounding phase, and a TF sounding phase.</w:t>
      </w:r>
      <w:r w:rsidR="00E15A5F">
        <w:t xml:space="preserve"> In the polling phase, the AP polls five STAs, where STA</w:t>
      </w:r>
      <w:r w:rsidR="00E15A5F">
        <w:rPr>
          <w:rFonts w:hint="eastAsia"/>
          <w:lang w:eastAsia="zh-CN"/>
        </w:rPr>
        <w:t>1</w:t>
      </w:r>
      <w:r w:rsidR="00E15A5F">
        <w:rPr>
          <w:lang w:eastAsia="zh-CN"/>
        </w:rPr>
        <w:t xml:space="preserve">-2 </w:t>
      </w:r>
      <w:r w:rsidR="00E15A5F">
        <w:rPr>
          <w:rFonts w:hint="eastAsia"/>
          <w:lang w:eastAsia="zh-CN"/>
        </w:rPr>
        <w:t>are</w:t>
      </w:r>
      <w:r w:rsidR="00E15A5F">
        <w:rPr>
          <w:lang w:eastAsia="zh-CN"/>
        </w:rPr>
        <w:t xml:space="preserve"> sensing transmitters and STA3-5 are sensing receivers. STA1-4 respond to the AP with CTS-to-self, so both TF sounding phase and NDPA sounding phase are present. In the TF sounding phase, the AP sends a Sensing Sounding Trigger frame to STA1-2 to solicit </w:t>
      </w:r>
      <w:r w:rsidR="00457E41">
        <w:rPr>
          <w:lang w:eastAsia="zh-CN"/>
        </w:rPr>
        <w:t xml:space="preserve">R2I </w:t>
      </w:r>
      <w:r w:rsidR="00E15A5F">
        <w:rPr>
          <w:lang w:eastAsia="zh-CN"/>
        </w:rPr>
        <w:t>NDP transmissions. In the NDPA sounding phase, the AP sends</w:t>
      </w:r>
      <w:r w:rsidR="00107F50">
        <w:rPr>
          <w:lang w:eastAsia="zh-CN"/>
        </w:rPr>
        <w:t xml:space="preserve"> a</w:t>
      </w:r>
      <w:r w:rsidR="00E15A5F">
        <w:rPr>
          <w:lang w:eastAsia="zh-CN"/>
        </w:rPr>
        <w:t xml:space="preserve"> Sensing NDP</w:t>
      </w:r>
      <w:r w:rsidR="006C3025">
        <w:rPr>
          <w:lang w:eastAsia="zh-CN"/>
        </w:rPr>
        <w:t xml:space="preserve"> Announcement</w:t>
      </w:r>
      <w:r w:rsidR="00E15A5F">
        <w:rPr>
          <w:lang w:eastAsia="zh-CN"/>
        </w:rPr>
        <w:t xml:space="preserve"> frame followed by </w:t>
      </w:r>
      <w:r w:rsidR="00457E41">
        <w:rPr>
          <w:lang w:eastAsia="zh-CN"/>
        </w:rPr>
        <w:t xml:space="preserve">I2R </w:t>
      </w:r>
      <w:r w:rsidR="00E15A5F">
        <w:rPr>
          <w:lang w:eastAsia="zh-CN"/>
        </w:rPr>
        <w:t>NDP to STA3-4.</w:t>
      </w:r>
    </w:p>
    <w:p w14:paraId="2E7C572B" w14:textId="77777777" w:rsidR="00437DF4" w:rsidRDefault="00437DF4" w:rsidP="00DE26B3">
      <w:pPr>
        <w:rPr>
          <w:lang w:eastAsia="zh-CN"/>
        </w:rPr>
      </w:pPr>
    </w:p>
    <w:p w14:paraId="5A7A31AF" w14:textId="05D66356" w:rsidR="00A927EA" w:rsidRDefault="00A927EA" w:rsidP="00DE26B3"/>
    <w:p w14:paraId="0CAD94C4" w14:textId="5097CC95" w:rsidR="00046C6F" w:rsidRDefault="00457E41" w:rsidP="00DE26B3">
      <w:r>
        <w:object w:dxaOrig="11811" w:dyaOrig="8751" w14:anchorId="0A531D8E">
          <v:shape id="_x0000_i1027" type="#_x0000_t75" style="width:468pt;height:346.8pt" o:ole="">
            <v:imagedata r:id="rId12" o:title=""/>
          </v:shape>
          <o:OLEObject Type="Embed" ProgID="Visio.Drawing.15" ShapeID="_x0000_i1027" DrawAspect="Content" ObjectID="_1706435693" r:id="rId13"/>
        </w:object>
      </w:r>
    </w:p>
    <w:p w14:paraId="1709EAFC" w14:textId="6CB56980" w:rsidR="00A927EA" w:rsidRDefault="00A927EA" w:rsidP="00DE26B3"/>
    <w:p w14:paraId="1F6386E5" w14:textId="3232D50D" w:rsidR="00437DF4" w:rsidRDefault="00437DF4" w:rsidP="00437DF4">
      <w:pPr>
        <w:jc w:val="center"/>
      </w:pPr>
      <w:r>
        <w:rPr>
          <w:b/>
          <w:bCs/>
          <w:sz w:val="18"/>
          <w:szCs w:val="18"/>
        </w:rPr>
        <w:t>Figure 2: An example of TB sensing measurement instance including both TF sounding and NDPA sounding phase.</w:t>
      </w:r>
    </w:p>
    <w:sectPr w:rsidR="00437DF4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4444D6" w14:textId="77777777" w:rsidR="00E136B7" w:rsidRDefault="00E136B7">
      <w:r>
        <w:separator/>
      </w:r>
    </w:p>
  </w:endnote>
  <w:endnote w:type="continuationSeparator" w:id="0">
    <w:p w14:paraId="06B3F95C" w14:textId="77777777" w:rsidR="00E136B7" w:rsidRDefault="00E136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BE1944" w14:textId="084765B0" w:rsidR="0029020B" w:rsidRDefault="004F498E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876365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1248A0">
      <w:rPr>
        <w:noProof/>
      </w:rPr>
      <w:t>5</w:t>
    </w:r>
    <w:r w:rsidR="0029020B">
      <w:fldChar w:fldCharType="end"/>
    </w:r>
    <w:r w:rsidR="0029020B">
      <w:tab/>
    </w:r>
    <w:fldSimple w:instr=" COMMENTS  \* MERGEFORMAT ">
      <w:r w:rsidR="00DA1509">
        <w:t>Cheng Chen</w:t>
      </w:r>
      <w:r w:rsidR="004779FF">
        <w:t xml:space="preserve">, </w:t>
      </w:r>
      <w:r w:rsidR="00DA1509">
        <w:t>Intel Corporation</w:t>
      </w:r>
    </w:fldSimple>
  </w:p>
  <w:p w14:paraId="76DC430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D50E3D" w14:textId="77777777" w:rsidR="00E136B7" w:rsidRDefault="00E136B7">
      <w:r>
        <w:separator/>
      </w:r>
    </w:p>
  </w:footnote>
  <w:footnote w:type="continuationSeparator" w:id="0">
    <w:p w14:paraId="22E0A6BF" w14:textId="77777777" w:rsidR="00E136B7" w:rsidRDefault="00E136B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921EC7" w14:textId="2D901135" w:rsidR="0029020B" w:rsidRDefault="004F498E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BC5427">
        <w:t>January 2022</w:t>
      </w:r>
    </w:fldSimple>
    <w:r w:rsidR="0029020B">
      <w:tab/>
    </w:r>
    <w:r w:rsidR="0029020B">
      <w:tab/>
    </w:r>
    <w:del w:id="31" w:author="Chen, Cheng" w:date="2022-02-15T13:06:00Z">
      <w:r w:rsidR="002F561E" w:rsidDel="004F498E">
        <w:fldChar w:fldCharType="begin"/>
      </w:r>
      <w:r w:rsidR="002F561E" w:rsidDel="004F498E">
        <w:delInstrText xml:space="preserve"> TITLE  \* MERGEFORMAT </w:delInstrText>
      </w:r>
      <w:r w:rsidR="002F561E" w:rsidDel="004F498E">
        <w:fldChar w:fldCharType="separate"/>
      </w:r>
      <w:r w:rsidR="002F561E" w:rsidDel="004F498E">
        <w:delText>doc.: IEEE 802.11-22/0173r2</w:delText>
      </w:r>
      <w:r w:rsidR="002F561E" w:rsidDel="004F498E">
        <w:fldChar w:fldCharType="end"/>
      </w:r>
    </w:del>
    <w:ins w:id="32" w:author="Chen, Cheng" w:date="2022-02-15T13:06:00Z">
      <w:r>
        <w:fldChar w:fldCharType="begin"/>
      </w:r>
      <w:r>
        <w:instrText xml:space="preserve"> TITLE  \* MERGEFORMAT </w:instrText>
      </w:r>
      <w:r>
        <w:fldChar w:fldCharType="separate"/>
      </w:r>
      <w:r>
        <w:t>doc.: IEEE 802.11-22/0173r3</w:t>
      </w:r>
      <w:r>
        <w:fldChar w:fldCharType="end"/>
      </w:r>
    </w:ins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A57A04"/>
    <w:multiLevelType w:val="hybridMultilevel"/>
    <w:tmpl w:val="9BACA7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2C6264"/>
    <w:multiLevelType w:val="hybridMultilevel"/>
    <w:tmpl w:val="7E367B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68E1CB3"/>
    <w:multiLevelType w:val="hybridMultilevel"/>
    <w:tmpl w:val="723624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E5E2F5F"/>
    <w:multiLevelType w:val="hybridMultilevel"/>
    <w:tmpl w:val="D1007168"/>
    <w:lvl w:ilvl="0" w:tplc="811A3EC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95245D0"/>
    <w:multiLevelType w:val="hybridMultilevel"/>
    <w:tmpl w:val="0032BA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5091EB6"/>
    <w:multiLevelType w:val="hybridMultilevel"/>
    <w:tmpl w:val="C44087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5"/>
  </w:num>
  <w:num w:numId="4">
    <w:abstractNumId w:val="2"/>
  </w:num>
  <w:num w:numId="5">
    <w:abstractNumId w:val="0"/>
  </w:num>
  <w:num w:numId="6">
    <w:abstractNumId w:val="4"/>
  </w:num>
  <w:num w:numId="7">
    <w:abstractNumId w:val="0"/>
  </w:num>
  <w:num w:numId="8">
    <w:abstractNumId w:val="1"/>
  </w:num>
  <w:num w:numId="9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en, Cheng">
    <w15:presenceInfo w15:providerId="AD" w15:userId="S::cheng.chen@intel.com::9a6539a3-f8b0-49a4-8777-9785cd9469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76365"/>
    <w:rsid w:val="00036EA9"/>
    <w:rsid w:val="00046C6F"/>
    <w:rsid w:val="000C3F99"/>
    <w:rsid w:val="00107F50"/>
    <w:rsid w:val="001248A0"/>
    <w:rsid w:val="001311FF"/>
    <w:rsid w:val="00152024"/>
    <w:rsid w:val="001D4B31"/>
    <w:rsid w:val="001D723B"/>
    <w:rsid w:val="001F2D09"/>
    <w:rsid w:val="0023023B"/>
    <w:rsid w:val="0024287C"/>
    <w:rsid w:val="00254485"/>
    <w:rsid w:val="0028618E"/>
    <w:rsid w:val="0029020B"/>
    <w:rsid w:val="002A356B"/>
    <w:rsid w:val="002A3DB1"/>
    <w:rsid w:val="002A7ACA"/>
    <w:rsid w:val="002D44BE"/>
    <w:rsid w:val="002E1577"/>
    <w:rsid w:val="002E5A78"/>
    <w:rsid w:val="002F561E"/>
    <w:rsid w:val="003372AB"/>
    <w:rsid w:val="00345126"/>
    <w:rsid w:val="00364680"/>
    <w:rsid w:val="00390BAC"/>
    <w:rsid w:val="003946F0"/>
    <w:rsid w:val="003A61FA"/>
    <w:rsid w:val="003E25ED"/>
    <w:rsid w:val="003E5E68"/>
    <w:rsid w:val="00405725"/>
    <w:rsid w:val="004122C6"/>
    <w:rsid w:val="00412B92"/>
    <w:rsid w:val="00437DF4"/>
    <w:rsid w:val="00442037"/>
    <w:rsid w:val="00457E41"/>
    <w:rsid w:val="004779FF"/>
    <w:rsid w:val="0048536C"/>
    <w:rsid w:val="004B064B"/>
    <w:rsid w:val="004F498E"/>
    <w:rsid w:val="00503389"/>
    <w:rsid w:val="00504DD2"/>
    <w:rsid w:val="00542D3C"/>
    <w:rsid w:val="00546A55"/>
    <w:rsid w:val="005562C3"/>
    <w:rsid w:val="0059416B"/>
    <w:rsid w:val="005E3053"/>
    <w:rsid w:val="006119F1"/>
    <w:rsid w:val="0062440B"/>
    <w:rsid w:val="00675A26"/>
    <w:rsid w:val="006A5210"/>
    <w:rsid w:val="006C0727"/>
    <w:rsid w:val="006C3025"/>
    <w:rsid w:val="006E145F"/>
    <w:rsid w:val="007465BA"/>
    <w:rsid w:val="00770572"/>
    <w:rsid w:val="00865B8D"/>
    <w:rsid w:val="00876365"/>
    <w:rsid w:val="00891A5D"/>
    <w:rsid w:val="008D2D6D"/>
    <w:rsid w:val="00905EC8"/>
    <w:rsid w:val="0091541D"/>
    <w:rsid w:val="00927714"/>
    <w:rsid w:val="00955E93"/>
    <w:rsid w:val="009A7E36"/>
    <w:rsid w:val="009D0896"/>
    <w:rsid w:val="009F16F1"/>
    <w:rsid w:val="009F2FBC"/>
    <w:rsid w:val="00A11941"/>
    <w:rsid w:val="00A31C2E"/>
    <w:rsid w:val="00A3687B"/>
    <w:rsid w:val="00A927EA"/>
    <w:rsid w:val="00A943A2"/>
    <w:rsid w:val="00AA427C"/>
    <w:rsid w:val="00AA5953"/>
    <w:rsid w:val="00B05516"/>
    <w:rsid w:val="00B81D7B"/>
    <w:rsid w:val="00BB31C3"/>
    <w:rsid w:val="00BC5427"/>
    <w:rsid w:val="00BE4A25"/>
    <w:rsid w:val="00BE68C2"/>
    <w:rsid w:val="00BF2955"/>
    <w:rsid w:val="00C0088C"/>
    <w:rsid w:val="00C16E5A"/>
    <w:rsid w:val="00C341CD"/>
    <w:rsid w:val="00C41EE8"/>
    <w:rsid w:val="00C522BB"/>
    <w:rsid w:val="00C95820"/>
    <w:rsid w:val="00CA09B2"/>
    <w:rsid w:val="00CB57D3"/>
    <w:rsid w:val="00CC33A4"/>
    <w:rsid w:val="00D34337"/>
    <w:rsid w:val="00D82B9E"/>
    <w:rsid w:val="00DA1509"/>
    <w:rsid w:val="00DC29C5"/>
    <w:rsid w:val="00DC5A7B"/>
    <w:rsid w:val="00DE145D"/>
    <w:rsid w:val="00DE26B3"/>
    <w:rsid w:val="00E136B7"/>
    <w:rsid w:val="00E15A5F"/>
    <w:rsid w:val="00E61335"/>
    <w:rsid w:val="00E94FD7"/>
    <w:rsid w:val="00EA50F5"/>
    <w:rsid w:val="00ED7680"/>
    <w:rsid w:val="00F03F77"/>
    <w:rsid w:val="00F25CA3"/>
    <w:rsid w:val="00F27B37"/>
    <w:rsid w:val="00F66766"/>
    <w:rsid w:val="00FC7287"/>
    <w:rsid w:val="00FD2D92"/>
    <w:rsid w:val="00FF40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5FF70F12"/>
  <w15:chartTrackingRefBased/>
  <w15:docId w15:val="{5A49600A-1901-42CF-A7F8-8FCCE4708D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basedOn w:val="DefaultParagraphFont"/>
    <w:rsid w:val="0091541D"/>
    <w:rPr>
      <w:sz w:val="16"/>
      <w:szCs w:val="16"/>
    </w:rPr>
  </w:style>
  <w:style w:type="paragraph" w:styleId="CommentText">
    <w:name w:val="annotation text"/>
    <w:basedOn w:val="Normal"/>
    <w:link w:val="CommentTextChar"/>
    <w:rsid w:val="0091541D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91541D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91541D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1541D"/>
    <w:rPr>
      <w:b/>
      <w:bCs/>
      <w:lang w:val="en-GB"/>
    </w:rPr>
  </w:style>
  <w:style w:type="paragraph" w:styleId="ListParagraph">
    <w:name w:val="List Paragraph"/>
    <w:basedOn w:val="Normal"/>
    <w:uiPriority w:val="34"/>
    <w:qFormat/>
    <w:rsid w:val="00905EC8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BB31C3"/>
    <w:rPr>
      <w:rFonts w:asciiTheme="majorHAnsi" w:eastAsiaTheme="majorEastAsia" w:hAnsiTheme="majorHAnsi" w:cstheme="majorBid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B31C3"/>
    <w:rPr>
      <w:rFonts w:asciiTheme="majorHAnsi" w:eastAsiaTheme="majorEastAsia" w:hAnsiTheme="majorHAnsi" w:cstheme="majorBidi"/>
      <w:sz w:val="18"/>
      <w:szCs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6830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15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3.emf"/><Relationship Id="rId17" Type="http://schemas.microsoft.com/office/2011/relationships/people" Target="people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cid:image001.png@01D81E96.C4C433F0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laudiodasilva\Download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6</TotalTime>
  <Pages>5</Pages>
  <Words>1281</Words>
  <Characters>6751</Characters>
  <Application>Microsoft Office Word</Application>
  <DocSecurity>0</DocSecurity>
  <Lines>56</Lines>
  <Paragraphs>16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80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Claudio Da Silva</dc:creator>
  <cp:keywords>Month Year</cp:keywords>
  <dc:description>John Doe, Some Company</dc:description>
  <cp:lastModifiedBy>Chen, Cheng</cp:lastModifiedBy>
  <cp:revision>11</cp:revision>
  <cp:lastPrinted>1900-01-01T08:00:00Z</cp:lastPrinted>
  <dcterms:created xsi:type="dcterms:W3CDTF">2022-02-15T21:00:00Z</dcterms:created>
  <dcterms:modified xsi:type="dcterms:W3CDTF">2022-02-15T21:06:00Z</dcterms:modified>
</cp:coreProperties>
</file>